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F713139" w14:textId="77777777" w:rsidR="004664D8" w:rsidRPr="004664D8" w:rsidRDefault="004664D8" w:rsidP="00924BFC">
      <w:pPr>
        <w:pStyle w:val="Header"/>
        <w:tabs>
          <w:tab w:val="clear" w:pos="4320"/>
          <w:tab w:val="clear" w:pos="8640"/>
          <w:tab w:val="center" w:pos="4513"/>
          <w:tab w:val="right" w:pos="9026"/>
        </w:tabs>
        <w:spacing w:before="60" w:afterLines="60" w:after="144"/>
        <w:jc w:val="center"/>
        <w:rPr>
          <w:rFonts w:eastAsia="Times New Roman" w:cs="Times New Roman"/>
          <w:snapToGrid w:val="0"/>
          <w:sz w:val="20"/>
          <w:szCs w:val="20"/>
          <w:lang w:eastAsia="en-US"/>
        </w:rPr>
      </w:pPr>
      <w:bookmarkStart w:id="0" w:name="_GoBack"/>
      <w:bookmarkEnd w:id="0"/>
    </w:p>
    <w:p w14:paraId="447A37FD" w14:textId="77777777" w:rsidR="004664D8" w:rsidRDefault="004664D8" w:rsidP="00924BFC">
      <w:pPr>
        <w:pStyle w:val="Header"/>
        <w:spacing w:before="60" w:afterLines="60" w:after="144"/>
        <w:jc w:val="center"/>
        <w:rPr>
          <w:sz w:val="32"/>
        </w:rPr>
      </w:pPr>
      <w:r>
        <w:rPr>
          <w:sz w:val="32"/>
        </w:rPr>
        <w:t>Website Requirements Specification</w:t>
      </w:r>
    </w:p>
    <w:p w14:paraId="1FC2CE69" w14:textId="77777777" w:rsidR="004664D8" w:rsidRDefault="004664D8" w:rsidP="00924BFC">
      <w:pPr>
        <w:pStyle w:val="Header"/>
        <w:spacing w:before="60" w:afterLines="60" w:after="144"/>
        <w:jc w:val="center"/>
      </w:pPr>
      <w:r>
        <w:t>[Project Name]</w:t>
      </w:r>
    </w:p>
    <w:p w14:paraId="0F756265" w14:textId="77777777" w:rsidR="004664D8" w:rsidRDefault="004664D8" w:rsidP="00924BFC">
      <w:pPr>
        <w:spacing w:before="60" w:afterLines="60" w:after="144"/>
        <w:jc w:val="center"/>
      </w:pPr>
      <w:r>
        <w:t>Created by [Author]</w:t>
      </w:r>
    </w:p>
    <w:p w14:paraId="254C84C6" w14:textId="77777777" w:rsidR="004664D8" w:rsidRDefault="005547B2" w:rsidP="004664D8">
      <w:pPr>
        <w:jc w:val="center"/>
      </w:pPr>
      <w:r>
        <w:t>Version 1.0 - Issued March 15</w:t>
      </w:r>
      <w:r w:rsidR="004664D8">
        <w:t>, 2013</w:t>
      </w:r>
    </w:p>
    <w:p w14:paraId="038E6FBB" w14:textId="77777777" w:rsidR="004664D8" w:rsidRPr="00924BFC" w:rsidRDefault="004664D8" w:rsidP="004664D8">
      <w:pPr>
        <w:spacing w:after="120"/>
        <w:jc w:val="both"/>
        <w:rPr>
          <w:sz w:val="20"/>
          <w:szCs w:val="20"/>
        </w:rPr>
      </w:pPr>
    </w:p>
    <w:p w14:paraId="0A611D92" w14:textId="77777777" w:rsidR="004A5992" w:rsidRPr="004664D8" w:rsidRDefault="004664D8" w:rsidP="004664D8">
      <w:pPr>
        <w:spacing w:after="120"/>
        <w:jc w:val="center"/>
        <w:rPr>
          <w:color w:val="0070C0"/>
          <w:sz w:val="20"/>
          <w:szCs w:val="20"/>
        </w:rPr>
      </w:pPr>
      <w:r w:rsidRPr="004664D8">
        <w:rPr>
          <w:color w:val="0070C0"/>
          <w:sz w:val="20"/>
          <w:szCs w:val="20"/>
        </w:rPr>
        <w:t>This requirements specification is used to record the user requirements for a website.</w:t>
      </w:r>
    </w:p>
    <w:p w14:paraId="4AB82C33" w14:textId="77777777" w:rsidR="004664D8" w:rsidRPr="00924BFC" w:rsidRDefault="004664D8" w:rsidP="004664D8">
      <w:pPr>
        <w:spacing w:after="120"/>
        <w:jc w:val="both"/>
        <w:rPr>
          <w:sz w:val="20"/>
          <w:szCs w:val="20"/>
        </w:rPr>
      </w:pPr>
    </w:p>
    <w:p w14:paraId="16848948" w14:textId="77777777" w:rsidR="004664D8" w:rsidRDefault="004664D8">
      <w:pPr>
        <w:spacing w:after="200" w:line="276" w:lineRule="auto"/>
        <w:rPr>
          <w:rFonts w:ascii="Times New Roman" w:eastAsia="Times New Roman" w:hAnsi="Times New Roman" w:cs="Times New Roman"/>
          <w:color w:val="0070C0"/>
          <w:sz w:val="20"/>
          <w:szCs w:val="20"/>
          <w:lang w:val="en-US" w:eastAsia="en-US"/>
        </w:rPr>
      </w:pPr>
      <w:r>
        <w:rPr>
          <w:color w:val="0070C0"/>
        </w:rPr>
        <w:br w:type="page"/>
      </w:r>
    </w:p>
    <w:p w14:paraId="75934015" w14:textId="77777777" w:rsidR="004A5992" w:rsidRPr="007A579C" w:rsidRDefault="004A5992" w:rsidP="004A5992">
      <w:pPr>
        <w:pStyle w:val="PRNormal"/>
        <w:rPr>
          <w:rFonts w:ascii="Arial" w:hAnsi="Arial" w:cs="Arial"/>
          <w:sz w:val="22"/>
          <w:szCs w:val="22"/>
        </w:rPr>
      </w:pPr>
    </w:p>
    <w:p w14:paraId="2D0E56EC" w14:textId="77777777" w:rsidR="004A5992" w:rsidRPr="00924BFC" w:rsidRDefault="004A5992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BACKGROUND</w:t>
      </w:r>
    </w:p>
    <w:p w14:paraId="1A2967CA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417F71DF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  <w:r w:rsidRPr="00924BFC">
        <w:rPr>
          <w:rFonts w:ascii="Arial" w:hAnsi="Arial" w:cs="Arial"/>
        </w:rPr>
        <w:t>Brief description here about what this website is for and why it is needed.</w:t>
      </w:r>
    </w:p>
    <w:p w14:paraId="51404869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2A26BA2A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2AC0A4D1" w14:textId="77777777" w:rsidR="004A5992" w:rsidRPr="00924BFC" w:rsidRDefault="008F4D5C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 xml:space="preserve">EXAMPLE </w:t>
      </w:r>
      <w:r w:rsidR="004A5992" w:rsidRPr="00924BFC">
        <w:rPr>
          <w:rFonts w:ascii="Arial" w:hAnsi="Arial" w:cs="Arial"/>
          <w:b/>
        </w:rPr>
        <w:t>USE CASE</w:t>
      </w:r>
    </w:p>
    <w:p w14:paraId="3B7FAB4F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2BDBD72F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  <w:r w:rsidRPr="00924BFC">
        <w:rPr>
          <w:rFonts w:ascii="Arial" w:hAnsi="Arial" w:cs="Arial"/>
        </w:rPr>
        <w:object w:dxaOrig="10713" w:dyaOrig="7742" w14:anchorId="42F72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360.75pt" o:ole="">
            <v:imagedata r:id="rId8" o:title=""/>
          </v:shape>
          <o:OLEObject Type="Embed" ProgID="Visio.Drawing.11" ShapeID="_x0000_i1025" DrawAspect="Content" ObjectID="_1613885277" r:id="rId9"/>
        </w:object>
      </w:r>
    </w:p>
    <w:p w14:paraId="2BDAE59D" w14:textId="77777777" w:rsidR="004664D8" w:rsidRPr="00924BFC" w:rsidRDefault="004664D8" w:rsidP="004A5992">
      <w:pPr>
        <w:pStyle w:val="PRNormal"/>
        <w:rPr>
          <w:rFonts w:ascii="Arial" w:hAnsi="Arial" w:cs="Arial"/>
        </w:rPr>
      </w:pPr>
    </w:p>
    <w:p w14:paraId="07A79314" w14:textId="77777777" w:rsidR="004A5992" w:rsidRPr="00924BFC" w:rsidRDefault="004A5992" w:rsidP="004A5992">
      <w:pPr>
        <w:pStyle w:val="PRNormal"/>
        <w:rPr>
          <w:rFonts w:ascii="Arial" w:hAnsi="Arial" w:cs="Arial"/>
          <w:i/>
        </w:rPr>
      </w:pPr>
      <w:r w:rsidRPr="00924BFC">
        <w:rPr>
          <w:rFonts w:ascii="Arial" w:hAnsi="Arial" w:cs="Arial"/>
          <w:i/>
        </w:rPr>
        <w:t>(UML Notation</w:t>
      </w:r>
      <w:r w:rsidR="00851D05" w:rsidRPr="00924BFC">
        <w:rPr>
          <w:rFonts w:ascii="Arial" w:hAnsi="Arial" w:cs="Arial"/>
          <w:i/>
        </w:rPr>
        <w:t xml:space="preserve"> created using Microsoft Visio</w:t>
      </w:r>
      <w:r w:rsidRPr="00924BFC">
        <w:rPr>
          <w:rFonts w:ascii="Arial" w:hAnsi="Arial" w:cs="Arial"/>
          <w:i/>
        </w:rPr>
        <w:t>)</w:t>
      </w:r>
    </w:p>
    <w:p w14:paraId="42C20DFA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299F1400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56CF1838" w14:textId="77777777" w:rsidR="004A5992" w:rsidRPr="00924BFC" w:rsidRDefault="004A5992" w:rsidP="004A5992">
      <w:pPr>
        <w:pStyle w:val="PRNormal"/>
        <w:rPr>
          <w:rFonts w:ascii="Arial" w:hAnsi="Arial" w:cs="Arial"/>
        </w:rPr>
        <w:sectPr w:rsidR="004A5992" w:rsidRPr="00924BFC" w:rsidSect="00E113AB">
          <w:headerReference w:type="default" r:id="rId10"/>
          <w:footerReference w:type="default" r:id="rId11"/>
          <w:pgSz w:w="12242" w:h="15842" w:code="1"/>
          <w:pgMar w:top="1440" w:right="1531" w:bottom="1440" w:left="1531" w:header="720" w:footer="720" w:gutter="0"/>
          <w:cols w:space="720"/>
        </w:sectPr>
      </w:pPr>
    </w:p>
    <w:p w14:paraId="61E0FC7A" w14:textId="77777777" w:rsidR="00F543BF" w:rsidRPr="00F543BF" w:rsidRDefault="00F543BF" w:rsidP="004A5992">
      <w:pPr>
        <w:pStyle w:val="PRNormal"/>
        <w:rPr>
          <w:rFonts w:ascii="Arial" w:hAnsi="Arial" w:cs="Arial"/>
        </w:rPr>
      </w:pPr>
    </w:p>
    <w:p w14:paraId="0F42AFE3" w14:textId="77777777" w:rsidR="004A5992" w:rsidRPr="00924BFC" w:rsidRDefault="004A5992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1.  Visitor Interaction</w:t>
      </w:r>
    </w:p>
    <w:p w14:paraId="0C624998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400B4FF6" w14:textId="77777777" w:rsidTr="00042976">
        <w:tc>
          <w:tcPr>
            <w:tcW w:w="709" w:type="dxa"/>
            <w:shd w:val="clear" w:color="auto" w:fill="EEECE1" w:themeFill="background2"/>
          </w:tcPr>
          <w:p w14:paraId="31AE138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7E30DF1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33EA56A9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3A99C45E" w14:textId="77777777" w:rsidTr="00CA2B62">
        <w:trPr>
          <w:trHeight w:val="234"/>
        </w:trPr>
        <w:tc>
          <w:tcPr>
            <w:tcW w:w="709" w:type="dxa"/>
          </w:tcPr>
          <w:p w14:paraId="0D075D8C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1</w:t>
            </w:r>
          </w:p>
        </w:tc>
        <w:tc>
          <w:tcPr>
            <w:tcW w:w="6946" w:type="dxa"/>
          </w:tcPr>
          <w:p w14:paraId="6E9C7AC8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041F29F8" w14:textId="77777777" w:rsidR="004A5992" w:rsidRPr="00924BFC" w:rsidRDefault="004A5992" w:rsidP="00CA2B62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3F7916C0" w14:textId="77777777" w:rsidTr="00042976">
        <w:tc>
          <w:tcPr>
            <w:tcW w:w="709" w:type="dxa"/>
          </w:tcPr>
          <w:p w14:paraId="380F299C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2</w:t>
            </w:r>
          </w:p>
        </w:tc>
        <w:tc>
          <w:tcPr>
            <w:tcW w:w="6946" w:type="dxa"/>
          </w:tcPr>
          <w:p w14:paraId="38BC08E2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20AD9D52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2060DD65" w14:textId="77777777" w:rsidTr="00042976">
        <w:tc>
          <w:tcPr>
            <w:tcW w:w="709" w:type="dxa"/>
          </w:tcPr>
          <w:p w14:paraId="236A93E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3</w:t>
            </w:r>
          </w:p>
        </w:tc>
        <w:tc>
          <w:tcPr>
            <w:tcW w:w="6946" w:type="dxa"/>
          </w:tcPr>
          <w:p w14:paraId="4AB9AC3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50106789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4FEA90B6" w14:textId="77777777" w:rsidTr="00042976">
        <w:tc>
          <w:tcPr>
            <w:tcW w:w="709" w:type="dxa"/>
          </w:tcPr>
          <w:p w14:paraId="3F1A316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4</w:t>
            </w:r>
          </w:p>
        </w:tc>
        <w:tc>
          <w:tcPr>
            <w:tcW w:w="6946" w:type="dxa"/>
          </w:tcPr>
          <w:p w14:paraId="6AE506D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6F45481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14:paraId="74BE7C8B" w14:textId="77777777" w:rsidR="004A5992" w:rsidRDefault="004A5992" w:rsidP="004A5992">
      <w:pPr>
        <w:rPr>
          <w:sz w:val="20"/>
          <w:szCs w:val="20"/>
        </w:rPr>
      </w:pPr>
    </w:p>
    <w:p w14:paraId="4ABCC5F3" w14:textId="77777777" w:rsidR="00E904EB" w:rsidRPr="00924BFC" w:rsidRDefault="00E904EB" w:rsidP="004A5992">
      <w:pPr>
        <w:rPr>
          <w:sz w:val="20"/>
          <w:szCs w:val="20"/>
        </w:rPr>
      </w:pPr>
    </w:p>
    <w:p w14:paraId="4702D305" w14:textId="77777777" w:rsidR="004A5992" w:rsidRPr="00924BFC" w:rsidRDefault="004A5992" w:rsidP="004A5992">
      <w:pPr>
        <w:pStyle w:val="PRNormal"/>
        <w:rPr>
          <w:rFonts w:ascii="Arial" w:hAnsi="Arial" w:cs="Arial"/>
          <w:b/>
          <w:lang w:val="en-GB"/>
        </w:rPr>
      </w:pPr>
      <w:r w:rsidRPr="00924BFC">
        <w:rPr>
          <w:rFonts w:ascii="Arial" w:hAnsi="Arial" w:cs="Arial"/>
          <w:b/>
          <w:lang w:val="en-GB"/>
        </w:rPr>
        <w:t>2.  Editing, Updates and Administration</w:t>
      </w:r>
    </w:p>
    <w:p w14:paraId="52663531" w14:textId="77777777"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3CB1F866" w14:textId="77777777" w:rsidTr="00042976">
        <w:tc>
          <w:tcPr>
            <w:tcW w:w="709" w:type="dxa"/>
            <w:shd w:val="clear" w:color="auto" w:fill="EEECE1" w:themeFill="background2"/>
          </w:tcPr>
          <w:p w14:paraId="3613727E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231C0F83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068BCFD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49C9D703" w14:textId="77777777" w:rsidTr="00042976">
        <w:tc>
          <w:tcPr>
            <w:tcW w:w="709" w:type="dxa"/>
          </w:tcPr>
          <w:p w14:paraId="129333DB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1</w:t>
            </w:r>
          </w:p>
        </w:tc>
        <w:tc>
          <w:tcPr>
            <w:tcW w:w="6946" w:type="dxa"/>
          </w:tcPr>
          <w:p w14:paraId="3439010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09E8F9F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5EEF2E6B" w14:textId="77777777" w:rsidTr="00042976">
        <w:tc>
          <w:tcPr>
            <w:tcW w:w="709" w:type="dxa"/>
          </w:tcPr>
          <w:p w14:paraId="5F4A71F8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2</w:t>
            </w:r>
          </w:p>
        </w:tc>
        <w:tc>
          <w:tcPr>
            <w:tcW w:w="6946" w:type="dxa"/>
          </w:tcPr>
          <w:p w14:paraId="460315CE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7F684A1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06EA4A09" w14:textId="77777777" w:rsidTr="00042976">
        <w:tc>
          <w:tcPr>
            <w:tcW w:w="709" w:type="dxa"/>
          </w:tcPr>
          <w:p w14:paraId="18D4A59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3</w:t>
            </w:r>
          </w:p>
        </w:tc>
        <w:tc>
          <w:tcPr>
            <w:tcW w:w="6946" w:type="dxa"/>
          </w:tcPr>
          <w:p w14:paraId="30E1B98C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5E97F6F7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6E090D1B" w14:textId="77777777" w:rsidTr="00042976">
        <w:tc>
          <w:tcPr>
            <w:tcW w:w="709" w:type="dxa"/>
          </w:tcPr>
          <w:p w14:paraId="6526E8C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4</w:t>
            </w:r>
          </w:p>
        </w:tc>
        <w:tc>
          <w:tcPr>
            <w:tcW w:w="6946" w:type="dxa"/>
          </w:tcPr>
          <w:p w14:paraId="20BBF168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6528EC9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14:paraId="6C48C41C" w14:textId="77777777" w:rsidR="004A5992" w:rsidRDefault="004A5992" w:rsidP="004A5992">
      <w:pPr>
        <w:pStyle w:val="PRNormal"/>
        <w:rPr>
          <w:rFonts w:ascii="Arial" w:hAnsi="Arial" w:cs="Arial"/>
          <w:lang w:val="en-GB"/>
        </w:rPr>
      </w:pPr>
    </w:p>
    <w:p w14:paraId="3E985764" w14:textId="77777777" w:rsidR="00E904EB" w:rsidRPr="00924BFC" w:rsidRDefault="00E904EB" w:rsidP="004A5992">
      <w:pPr>
        <w:pStyle w:val="PRNormal"/>
        <w:rPr>
          <w:rFonts w:ascii="Arial" w:hAnsi="Arial" w:cs="Arial"/>
          <w:lang w:val="en-GB"/>
        </w:rPr>
      </w:pPr>
    </w:p>
    <w:p w14:paraId="755D5C7C" w14:textId="77777777" w:rsidR="004A5992" w:rsidRPr="00924BFC" w:rsidRDefault="004A5992" w:rsidP="004A5992">
      <w:pPr>
        <w:pStyle w:val="PRNormal"/>
        <w:rPr>
          <w:rFonts w:ascii="Arial" w:hAnsi="Arial" w:cs="Arial"/>
          <w:b/>
          <w:lang w:val="en-GB"/>
        </w:rPr>
      </w:pPr>
      <w:r w:rsidRPr="00924BFC">
        <w:rPr>
          <w:rFonts w:ascii="Arial" w:hAnsi="Arial" w:cs="Arial"/>
          <w:b/>
          <w:lang w:val="en-GB"/>
        </w:rPr>
        <w:t>3.  Sitemap and Navigation</w:t>
      </w:r>
    </w:p>
    <w:p w14:paraId="19B1F3FD" w14:textId="77777777"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728BCC0A" w14:textId="77777777" w:rsidTr="00042976">
        <w:tc>
          <w:tcPr>
            <w:tcW w:w="709" w:type="dxa"/>
            <w:shd w:val="clear" w:color="auto" w:fill="EEECE1" w:themeFill="background2"/>
          </w:tcPr>
          <w:p w14:paraId="5AE9FCF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5D9A5137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042AA1BF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23794F25" w14:textId="77777777" w:rsidTr="00042976">
        <w:tc>
          <w:tcPr>
            <w:tcW w:w="709" w:type="dxa"/>
          </w:tcPr>
          <w:p w14:paraId="781F898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1</w:t>
            </w:r>
          </w:p>
        </w:tc>
        <w:tc>
          <w:tcPr>
            <w:tcW w:w="6946" w:type="dxa"/>
          </w:tcPr>
          <w:p w14:paraId="6CECD20B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5442D885" w14:textId="77777777" w:rsidR="004A5992" w:rsidRPr="00924BFC" w:rsidRDefault="004A5992" w:rsidP="00706299">
            <w:pPr>
              <w:pStyle w:val="PRNormal"/>
              <w:spacing w:after="120"/>
              <w:rPr>
                <w:rFonts w:ascii="Arial" w:hAnsi="Arial" w:cs="Arial"/>
              </w:rPr>
            </w:pPr>
          </w:p>
        </w:tc>
      </w:tr>
      <w:tr w:rsidR="004A5992" w:rsidRPr="00924BFC" w14:paraId="65CCE906" w14:textId="77777777" w:rsidTr="00042976">
        <w:tc>
          <w:tcPr>
            <w:tcW w:w="709" w:type="dxa"/>
          </w:tcPr>
          <w:p w14:paraId="7FDDF65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2</w:t>
            </w:r>
          </w:p>
        </w:tc>
        <w:tc>
          <w:tcPr>
            <w:tcW w:w="6946" w:type="dxa"/>
          </w:tcPr>
          <w:p w14:paraId="01402E6B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16416503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73B4FF9F" w14:textId="77777777" w:rsidTr="00042976">
        <w:tc>
          <w:tcPr>
            <w:tcW w:w="709" w:type="dxa"/>
          </w:tcPr>
          <w:p w14:paraId="011474B8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3</w:t>
            </w:r>
          </w:p>
        </w:tc>
        <w:tc>
          <w:tcPr>
            <w:tcW w:w="6946" w:type="dxa"/>
          </w:tcPr>
          <w:p w14:paraId="08CE777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73C8A6D4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1F85316C" w14:textId="77777777" w:rsidTr="00042976">
        <w:tc>
          <w:tcPr>
            <w:tcW w:w="709" w:type="dxa"/>
          </w:tcPr>
          <w:p w14:paraId="01BF6EE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4</w:t>
            </w:r>
          </w:p>
        </w:tc>
        <w:tc>
          <w:tcPr>
            <w:tcW w:w="6946" w:type="dxa"/>
          </w:tcPr>
          <w:p w14:paraId="280D4172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1F94837E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14:paraId="53C5BBFF" w14:textId="77777777" w:rsidR="004A5992" w:rsidRPr="00924BFC" w:rsidRDefault="004A5992" w:rsidP="004A5992">
      <w:pPr>
        <w:rPr>
          <w:sz w:val="20"/>
          <w:szCs w:val="20"/>
        </w:rPr>
      </w:pPr>
    </w:p>
    <w:p w14:paraId="63CA1594" w14:textId="77777777" w:rsidR="004A5992" w:rsidRPr="00924BFC" w:rsidRDefault="004A5992" w:rsidP="004A5992">
      <w:pPr>
        <w:rPr>
          <w:sz w:val="20"/>
          <w:szCs w:val="20"/>
        </w:rPr>
      </w:pPr>
      <w:r w:rsidRPr="00924BFC">
        <w:rPr>
          <w:sz w:val="20"/>
          <w:szCs w:val="20"/>
        </w:rPr>
        <w:br w:type="page"/>
      </w:r>
    </w:p>
    <w:p w14:paraId="5AAAB6D7" w14:textId="77777777" w:rsidR="00F543BF" w:rsidRDefault="00F543BF" w:rsidP="00F543BF">
      <w:pPr>
        <w:pStyle w:val="PRNormal"/>
        <w:rPr>
          <w:rFonts w:ascii="Arial" w:hAnsi="Arial" w:cs="Arial"/>
          <w:b/>
        </w:rPr>
      </w:pPr>
    </w:p>
    <w:p w14:paraId="62353B68" w14:textId="77777777" w:rsidR="00B13F14" w:rsidRPr="00924BFC" w:rsidRDefault="00B13F14" w:rsidP="00F543BF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4.  Content</w:t>
      </w:r>
      <w:r w:rsidR="00E9044E">
        <w:rPr>
          <w:rFonts w:ascii="Arial" w:hAnsi="Arial" w:cs="Arial"/>
          <w:b/>
        </w:rPr>
        <w:t xml:space="preserve"> Management</w:t>
      </w:r>
    </w:p>
    <w:p w14:paraId="2F34F4CD" w14:textId="77777777" w:rsidR="00B13F14" w:rsidRPr="00924BFC" w:rsidRDefault="00B13F14" w:rsidP="00B13F14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B13F14" w:rsidRPr="00924BFC" w14:paraId="25690CBB" w14:textId="77777777" w:rsidTr="00320EA8">
        <w:tc>
          <w:tcPr>
            <w:tcW w:w="709" w:type="dxa"/>
            <w:shd w:val="clear" w:color="auto" w:fill="EEECE1" w:themeFill="background2"/>
          </w:tcPr>
          <w:p w14:paraId="1DA02528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23BE2A5A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516B88B9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B13F14" w:rsidRPr="00924BFC" w14:paraId="0BD1A295" w14:textId="77777777" w:rsidTr="00320EA8">
        <w:tc>
          <w:tcPr>
            <w:tcW w:w="709" w:type="dxa"/>
          </w:tcPr>
          <w:p w14:paraId="4A1A2E83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4.1</w:t>
            </w:r>
          </w:p>
        </w:tc>
        <w:tc>
          <w:tcPr>
            <w:tcW w:w="6946" w:type="dxa"/>
          </w:tcPr>
          <w:p w14:paraId="6977237D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1A9972B1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B13F14" w:rsidRPr="00924BFC" w14:paraId="39B29F42" w14:textId="77777777" w:rsidTr="00320EA8">
        <w:tc>
          <w:tcPr>
            <w:tcW w:w="709" w:type="dxa"/>
          </w:tcPr>
          <w:p w14:paraId="0456DD0A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4.2</w:t>
            </w:r>
          </w:p>
        </w:tc>
        <w:tc>
          <w:tcPr>
            <w:tcW w:w="6946" w:type="dxa"/>
          </w:tcPr>
          <w:p w14:paraId="136A70DF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7578E33D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B13F14" w:rsidRPr="00924BFC" w14:paraId="45BFA004" w14:textId="77777777" w:rsidTr="00320EA8">
        <w:tc>
          <w:tcPr>
            <w:tcW w:w="709" w:type="dxa"/>
          </w:tcPr>
          <w:p w14:paraId="149489CF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4.3</w:t>
            </w:r>
          </w:p>
        </w:tc>
        <w:tc>
          <w:tcPr>
            <w:tcW w:w="6946" w:type="dxa"/>
          </w:tcPr>
          <w:p w14:paraId="21779415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0378A0DB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14:paraId="636A849B" w14:textId="77777777" w:rsidR="00B13F14" w:rsidRDefault="00B13F14" w:rsidP="00B13F14">
      <w:pPr>
        <w:pStyle w:val="PRNormal"/>
        <w:rPr>
          <w:rFonts w:ascii="Arial" w:hAnsi="Arial" w:cs="Arial"/>
          <w:b/>
          <w:lang w:val="en-GB"/>
        </w:rPr>
      </w:pPr>
    </w:p>
    <w:p w14:paraId="086E0F45" w14:textId="77777777" w:rsidR="00E904EB" w:rsidRPr="00924BFC" w:rsidRDefault="00E904EB" w:rsidP="00B13F14">
      <w:pPr>
        <w:pStyle w:val="PRNormal"/>
        <w:rPr>
          <w:rFonts w:ascii="Arial" w:hAnsi="Arial" w:cs="Arial"/>
          <w:b/>
          <w:lang w:val="en-GB"/>
        </w:rPr>
      </w:pPr>
    </w:p>
    <w:p w14:paraId="014C7F32" w14:textId="77777777" w:rsidR="004A5992" w:rsidRPr="00924BFC" w:rsidRDefault="00B13F14" w:rsidP="004A5992">
      <w:pPr>
        <w:rPr>
          <w:b/>
          <w:sz w:val="20"/>
          <w:szCs w:val="20"/>
        </w:rPr>
      </w:pPr>
      <w:r w:rsidRPr="00924BFC">
        <w:rPr>
          <w:b/>
          <w:sz w:val="20"/>
          <w:szCs w:val="20"/>
        </w:rPr>
        <w:t>5</w:t>
      </w:r>
      <w:r w:rsidR="004A5992" w:rsidRPr="00924BFC">
        <w:rPr>
          <w:b/>
          <w:sz w:val="20"/>
          <w:szCs w:val="20"/>
        </w:rPr>
        <w:t>.  Tracking (website statistics)</w:t>
      </w:r>
    </w:p>
    <w:p w14:paraId="6EB84C52" w14:textId="77777777"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5A441FAE" w14:textId="77777777" w:rsidTr="00042976">
        <w:tc>
          <w:tcPr>
            <w:tcW w:w="709" w:type="dxa"/>
            <w:shd w:val="clear" w:color="auto" w:fill="EEECE1" w:themeFill="background2"/>
          </w:tcPr>
          <w:p w14:paraId="2F54D79C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64E03763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08B9C841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55AF2AF3" w14:textId="77777777" w:rsidTr="00042976">
        <w:tc>
          <w:tcPr>
            <w:tcW w:w="709" w:type="dxa"/>
          </w:tcPr>
          <w:p w14:paraId="02804DA7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5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0F2FA15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314C42E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7CDA3860" w14:textId="77777777" w:rsidTr="00042976">
        <w:tc>
          <w:tcPr>
            <w:tcW w:w="709" w:type="dxa"/>
          </w:tcPr>
          <w:p w14:paraId="3C0F8B5D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5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3B62358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41ABF4C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6329225F" w14:textId="77777777" w:rsidTr="00042976">
        <w:tc>
          <w:tcPr>
            <w:tcW w:w="709" w:type="dxa"/>
          </w:tcPr>
          <w:p w14:paraId="5AB1C305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5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7093724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6394EBDB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14:paraId="3C189358" w14:textId="77777777" w:rsidR="004A5992" w:rsidRDefault="004A5992" w:rsidP="004A5992">
      <w:pPr>
        <w:pStyle w:val="PRNormal"/>
        <w:rPr>
          <w:rFonts w:ascii="Arial" w:hAnsi="Arial" w:cs="Arial"/>
          <w:b/>
          <w:lang w:val="en-GB"/>
        </w:rPr>
      </w:pPr>
    </w:p>
    <w:p w14:paraId="15D961FA" w14:textId="77777777" w:rsidR="00E904EB" w:rsidRPr="00924BFC" w:rsidRDefault="00E904EB" w:rsidP="004A5992">
      <w:pPr>
        <w:pStyle w:val="PRNormal"/>
        <w:rPr>
          <w:rFonts w:ascii="Arial" w:hAnsi="Arial" w:cs="Arial"/>
          <w:b/>
          <w:lang w:val="en-GB"/>
        </w:rPr>
      </w:pPr>
    </w:p>
    <w:p w14:paraId="4F90607A" w14:textId="77777777" w:rsidR="004A5992" w:rsidRPr="00924BFC" w:rsidRDefault="00B13F14" w:rsidP="004A5992">
      <w:pPr>
        <w:pStyle w:val="PRNormal"/>
        <w:rPr>
          <w:rFonts w:ascii="Arial" w:hAnsi="Arial" w:cs="Arial"/>
          <w:b/>
          <w:lang w:val="en-GB"/>
        </w:rPr>
      </w:pPr>
      <w:r w:rsidRPr="00924BFC">
        <w:rPr>
          <w:rFonts w:ascii="Arial" w:hAnsi="Arial" w:cs="Arial"/>
          <w:b/>
          <w:lang w:val="en-GB"/>
        </w:rPr>
        <w:t>6.</w:t>
      </w:r>
      <w:r w:rsidR="004A5992" w:rsidRPr="00924BFC">
        <w:rPr>
          <w:rFonts w:ascii="Arial" w:hAnsi="Arial" w:cs="Arial"/>
          <w:b/>
          <w:lang w:val="en-GB"/>
        </w:rPr>
        <w:t xml:space="preserve">  Search Engine Optimisation</w:t>
      </w:r>
      <w:r w:rsidR="000A200F" w:rsidRPr="00924BFC">
        <w:rPr>
          <w:rFonts w:ascii="Arial" w:hAnsi="Arial" w:cs="Arial"/>
          <w:b/>
          <w:lang w:val="en-GB"/>
        </w:rPr>
        <w:t xml:space="preserve"> (SEO)</w:t>
      </w:r>
    </w:p>
    <w:p w14:paraId="70D20C0C" w14:textId="77777777"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33C271A9" w14:textId="77777777" w:rsidTr="00042976">
        <w:tc>
          <w:tcPr>
            <w:tcW w:w="709" w:type="dxa"/>
            <w:shd w:val="clear" w:color="auto" w:fill="EEECE1" w:themeFill="background2"/>
          </w:tcPr>
          <w:p w14:paraId="45251F7F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3C361DC8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032168E9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0FB2B245" w14:textId="77777777" w:rsidTr="00042976">
        <w:tc>
          <w:tcPr>
            <w:tcW w:w="709" w:type="dxa"/>
          </w:tcPr>
          <w:p w14:paraId="458F3105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6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21586862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57A929B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0502D248" w14:textId="77777777" w:rsidTr="00042976">
        <w:tc>
          <w:tcPr>
            <w:tcW w:w="709" w:type="dxa"/>
          </w:tcPr>
          <w:p w14:paraId="556DB18B" w14:textId="77777777" w:rsidR="004A5992" w:rsidRPr="00924BFC" w:rsidRDefault="00B13F14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6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6C410F57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16F66163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0B54B442" w14:textId="77777777" w:rsidTr="00042976">
        <w:tc>
          <w:tcPr>
            <w:tcW w:w="709" w:type="dxa"/>
          </w:tcPr>
          <w:p w14:paraId="5849DA4A" w14:textId="77777777" w:rsidR="004A5992" w:rsidRPr="00924BFC" w:rsidRDefault="00B13F14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6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24482353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7E7FE3D7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14:paraId="4B93F2E9" w14:textId="77777777" w:rsidR="004A5992" w:rsidRPr="00924BFC" w:rsidRDefault="004A5992" w:rsidP="004A5992">
      <w:pPr>
        <w:rPr>
          <w:sz w:val="20"/>
          <w:szCs w:val="20"/>
        </w:rPr>
      </w:pPr>
    </w:p>
    <w:p w14:paraId="05DAB18F" w14:textId="77777777" w:rsidR="00B13F14" w:rsidRPr="00924BFC" w:rsidRDefault="00B13F14" w:rsidP="00F543BF">
      <w:pPr>
        <w:spacing w:after="200" w:line="276" w:lineRule="auto"/>
        <w:rPr>
          <w:sz w:val="20"/>
          <w:szCs w:val="20"/>
        </w:rPr>
      </w:pPr>
      <w:r w:rsidRPr="00924BFC">
        <w:rPr>
          <w:sz w:val="20"/>
          <w:szCs w:val="20"/>
        </w:rPr>
        <w:br w:type="page"/>
      </w:r>
    </w:p>
    <w:p w14:paraId="31DA776B" w14:textId="77777777" w:rsidR="00F543BF" w:rsidRDefault="00F543BF" w:rsidP="004A5992">
      <w:pPr>
        <w:pStyle w:val="PRNormal"/>
        <w:rPr>
          <w:rFonts w:ascii="Arial" w:hAnsi="Arial" w:cs="Arial"/>
          <w:b/>
          <w:lang w:val="en-GB"/>
        </w:rPr>
      </w:pPr>
    </w:p>
    <w:p w14:paraId="25240DC1" w14:textId="77777777" w:rsidR="004A5992" w:rsidRPr="00924BFC" w:rsidRDefault="00B13F14" w:rsidP="004A5992">
      <w:pPr>
        <w:pStyle w:val="PRNormal"/>
        <w:rPr>
          <w:rFonts w:ascii="Arial" w:hAnsi="Arial" w:cs="Arial"/>
          <w:b/>
          <w:lang w:val="en-GB"/>
        </w:rPr>
      </w:pPr>
      <w:r w:rsidRPr="00924BFC">
        <w:rPr>
          <w:rFonts w:ascii="Arial" w:hAnsi="Arial" w:cs="Arial"/>
          <w:b/>
          <w:lang w:val="en-GB"/>
        </w:rPr>
        <w:t>7</w:t>
      </w:r>
      <w:r w:rsidR="004A5992" w:rsidRPr="00924BFC">
        <w:rPr>
          <w:rFonts w:ascii="Arial" w:hAnsi="Arial" w:cs="Arial"/>
          <w:b/>
          <w:lang w:val="en-GB"/>
        </w:rPr>
        <w:t>.  Editor Interface (Web Content Management System)</w:t>
      </w:r>
    </w:p>
    <w:p w14:paraId="73305C55" w14:textId="77777777"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703B736C" w14:textId="77777777" w:rsidTr="00042976">
        <w:tc>
          <w:tcPr>
            <w:tcW w:w="709" w:type="dxa"/>
            <w:shd w:val="clear" w:color="auto" w:fill="EEECE1" w:themeFill="background2"/>
          </w:tcPr>
          <w:p w14:paraId="2153241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0D9B44F8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18B198B1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01D5C549" w14:textId="77777777" w:rsidTr="00042976">
        <w:tc>
          <w:tcPr>
            <w:tcW w:w="709" w:type="dxa"/>
          </w:tcPr>
          <w:p w14:paraId="33C7EE1F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7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1806E6B8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5BCDD0F2" w14:textId="77777777" w:rsidR="004A5992" w:rsidRPr="00924BFC" w:rsidRDefault="004A5992" w:rsidP="00706299">
            <w:pPr>
              <w:pStyle w:val="PRNormal"/>
              <w:spacing w:after="60"/>
              <w:rPr>
                <w:rFonts w:ascii="Arial" w:hAnsi="Arial" w:cs="Arial"/>
              </w:rPr>
            </w:pPr>
          </w:p>
        </w:tc>
      </w:tr>
      <w:tr w:rsidR="004A5992" w:rsidRPr="00924BFC" w14:paraId="6E0A38EA" w14:textId="77777777" w:rsidTr="00042976">
        <w:tc>
          <w:tcPr>
            <w:tcW w:w="709" w:type="dxa"/>
          </w:tcPr>
          <w:p w14:paraId="00FE2E2E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7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323E581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1CC5DF0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33A280D7" w14:textId="77777777" w:rsidTr="00042976">
        <w:tc>
          <w:tcPr>
            <w:tcW w:w="709" w:type="dxa"/>
          </w:tcPr>
          <w:p w14:paraId="19366CFF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7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580037CB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1B6959B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14:paraId="7C359204" w14:textId="77777777" w:rsidR="004A5992" w:rsidRDefault="004A5992" w:rsidP="004A5992">
      <w:pPr>
        <w:rPr>
          <w:sz w:val="20"/>
          <w:szCs w:val="20"/>
        </w:rPr>
      </w:pPr>
    </w:p>
    <w:p w14:paraId="2E2FA275" w14:textId="77777777" w:rsidR="00E904EB" w:rsidRPr="00924BFC" w:rsidRDefault="00E904EB" w:rsidP="004A5992">
      <w:pPr>
        <w:rPr>
          <w:sz w:val="20"/>
          <w:szCs w:val="20"/>
        </w:rPr>
      </w:pPr>
    </w:p>
    <w:p w14:paraId="747837D8" w14:textId="77777777" w:rsidR="004A5992" w:rsidRPr="00924BFC" w:rsidRDefault="00B13F14" w:rsidP="004A5992">
      <w:pPr>
        <w:pStyle w:val="PRNormal"/>
        <w:rPr>
          <w:rFonts w:ascii="Arial" w:hAnsi="Arial" w:cs="Arial"/>
          <w:b/>
          <w:lang w:val="en-GB"/>
        </w:rPr>
      </w:pPr>
      <w:r w:rsidRPr="00924BFC">
        <w:rPr>
          <w:rFonts w:ascii="Arial" w:hAnsi="Arial" w:cs="Arial"/>
          <w:b/>
          <w:lang w:val="en-GB"/>
        </w:rPr>
        <w:t>8</w:t>
      </w:r>
      <w:r w:rsidR="004A5992" w:rsidRPr="00924BFC">
        <w:rPr>
          <w:rFonts w:ascii="Arial" w:hAnsi="Arial" w:cs="Arial"/>
          <w:b/>
          <w:lang w:val="en-GB"/>
        </w:rPr>
        <w:t>.  Accessibility</w:t>
      </w:r>
    </w:p>
    <w:p w14:paraId="43035566" w14:textId="77777777"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6773243B" w14:textId="77777777" w:rsidTr="00042976">
        <w:tc>
          <w:tcPr>
            <w:tcW w:w="709" w:type="dxa"/>
            <w:shd w:val="clear" w:color="auto" w:fill="EEECE1" w:themeFill="background2"/>
          </w:tcPr>
          <w:p w14:paraId="71F014A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</w:t>
            </w:r>
            <w:r w:rsidR="004664D8" w:rsidRPr="00924BFC">
              <w:rPr>
                <w:rFonts w:ascii="Arial" w:hAnsi="Arial" w:cs="Arial"/>
                <w:b/>
              </w:rPr>
              <w:t>q</w:t>
            </w:r>
          </w:p>
        </w:tc>
        <w:tc>
          <w:tcPr>
            <w:tcW w:w="6946" w:type="dxa"/>
            <w:shd w:val="clear" w:color="auto" w:fill="EEECE1" w:themeFill="background2"/>
          </w:tcPr>
          <w:p w14:paraId="22561CE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5C9F545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21D7FEC8" w14:textId="77777777" w:rsidTr="00042976">
        <w:tc>
          <w:tcPr>
            <w:tcW w:w="709" w:type="dxa"/>
          </w:tcPr>
          <w:p w14:paraId="4741E617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8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4624E77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10D04AF3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4407D278" w14:textId="77777777" w:rsidTr="00042976">
        <w:tc>
          <w:tcPr>
            <w:tcW w:w="709" w:type="dxa"/>
          </w:tcPr>
          <w:p w14:paraId="76560277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8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5CA977D4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6C66EFBB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09AD2995" w14:textId="77777777" w:rsidTr="00042976">
        <w:tc>
          <w:tcPr>
            <w:tcW w:w="709" w:type="dxa"/>
          </w:tcPr>
          <w:p w14:paraId="7B22110B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8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64F4CFD3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1ED5C32C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14:paraId="5320EE41" w14:textId="77777777" w:rsidR="004A5992" w:rsidRDefault="004A5992" w:rsidP="004A5992">
      <w:pPr>
        <w:rPr>
          <w:sz w:val="20"/>
          <w:szCs w:val="20"/>
        </w:rPr>
      </w:pPr>
    </w:p>
    <w:p w14:paraId="31610523" w14:textId="77777777" w:rsidR="00E904EB" w:rsidRPr="00924BFC" w:rsidRDefault="00E904EB" w:rsidP="004A5992">
      <w:pPr>
        <w:rPr>
          <w:sz w:val="20"/>
          <w:szCs w:val="20"/>
        </w:rPr>
      </w:pPr>
    </w:p>
    <w:p w14:paraId="720EDB2A" w14:textId="77777777" w:rsidR="004A5992" w:rsidRPr="00924BFC" w:rsidRDefault="00B13F14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9</w:t>
      </w:r>
      <w:r w:rsidR="004A5992" w:rsidRPr="00924BFC">
        <w:rPr>
          <w:rFonts w:ascii="Arial" w:hAnsi="Arial" w:cs="Arial"/>
          <w:b/>
        </w:rPr>
        <w:t>.  Styling and Design</w:t>
      </w:r>
    </w:p>
    <w:p w14:paraId="3EFAD717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6F18E7D5" w14:textId="77777777" w:rsidTr="0004297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381A5882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65C2542F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6B246A8F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2B391779" w14:textId="77777777" w:rsidTr="00042976">
        <w:tc>
          <w:tcPr>
            <w:tcW w:w="709" w:type="dxa"/>
          </w:tcPr>
          <w:p w14:paraId="2982C832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9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1946FCB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53597DB9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78B6D18B" w14:textId="77777777" w:rsidTr="00042976">
        <w:tc>
          <w:tcPr>
            <w:tcW w:w="709" w:type="dxa"/>
          </w:tcPr>
          <w:p w14:paraId="48463AB3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9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4946B247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3832320C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1A87F1FB" w14:textId="77777777" w:rsidTr="00042976">
        <w:tc>
          <w:tcPr>
            <w:tcW w:w="709" w:type="dxa"/>
          </w:tcPr>
          <w:p w14:paraId="1891C3E0" w14:textId="77777777" w:rsidR="004A5992" w:rsidRPr="00924BFC" w:rsidRDefault="00B13F14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9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2B141DF3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3DCDC83F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14:paraId="6C5ADC88" w14:textId="77777777"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p w14:paraId="74CB5001" w14:textId="77777777" w:rsidR="00B13F14" w:rsidRPr="00F543BF" w:rsidRDefault="00B13F14" w:rsidP="00F543BF">
      <w:pPr>
        <w:spacing w:after="200" w:line="276" w:lineRule="auto"/>
        <w:rPr>
          <w:rFonts w:eastAsia="Times New Roman"/>
          <w:sz w:val="20"/>
          <w:szCs w:val="20"/>
          <w:lang w:eastAsia="en-US"/>
        </w:rPr>
      </w:pPr>
      <w:r w:rsidRPr="00924BFC">
        <w:rPr>
          <w:sz w:val="20"/>
          <w:szCs w:val="20"/>
        </w:rPr>
        <w:br w:type="page"/>
      </w:r>
    </w:p>
    <w:p w14:paraId="36C92748" w14:textId="77777777" w:rsidR="00F543BF" w:rsidRDefault="00F543BF" w:rsidP="004A5992">
      <w:pPr>
        <w:pStyle w:val="PRNormal"/>
        <w:rPr>
          <w:rFonts w:ascii="Arial" w:hAnsi="Arial" w:cs="Arial"/>
          <w:b/>
        </w:rPr>
      </w:pPr>
    </w:p>
    <w:p w14:paraId="5DF4C4CE" w14:textId="77777777" w:rsidR="004A5992" w:rsidRPr="00924BFC" w:rsidRDefault="00B13F14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10.</w:t>
      </w:r>
      <w:r w:rsidR="004A5992" w:rsidRPr="00924BFC">
        <w:rPr>
          <w:rFonts w:ascii="Arial" w:hAnsi="Arial" w:cs="Arial"/>
          <w:b/>
        </w:rPr>
        <w:t xml:space="preserve">  Security</w:t>
      </w:r>
    </w:p>
    <w:p w14:paraId="122EEFE6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1B014FCE" w14:textId="77777777" w:rsidTr="0004297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2DB614F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3D4EE301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16677BB3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47FF2E88" w14:textId="77777777" w:rsidTr="00042976">
        <w:tc>
          <w:tcPr>
            <w:tcW w:w="709" w:type="dxa"/>
          </w:tcPr>
          <w:p w14:paraId="1C5F5A25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0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1111FBC9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79F5064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15C2F600" w14:textId="77777777" w:rsidTr="00042976">
        <w:tc>
          <w:tcPr>
            <w:tcW w:w="709" w:type="dxa"/>
          </w:tcPr>
          <w:p w14:paraId="23A8F5BE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0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23E847C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21174BC8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3770AFB4" w14:textId="77777777" w:rsidTr="00042976">
        <w:tc>
          <w:tcPr>
            <w:tcW w:w="709" w:type="dxa"/>
          </w:tcPr>
          <w:p w14:paraId="73641645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0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61B73EB7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4DEDD0D1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14:paraId="791154B1" w14:textId="77777777" w:rsidR="004A5992" w:rsidRDefault="004A5992" w:rsidP="004A5992">
      <w:pPr>
        <w:pStyle w:val="PRNormal"/>
        <w:rPr>
          <w:rFonts w:ascii="Arial" w:hAnsi="Arial" w:cs="Arial"/>
          <w:lang w:val="en-GB"/>
        </w:rPr>
      </w:pPr>
    </w:p>
    <w:p w14:paraId="28EB155F" w14:textId="77777777" w:rsidR="00E904EB" w:rsidRPr="00924BFC" w:rsidRDefault="00E904EB" w:rsidP="004A5992">
      <w:pPr>
        <w:pStyle w:val="PRNormal"/>
        <w:rPr>
          <w:rFonts w:ascii="Arial" w:hAnsi="Arial" w:cs="Arial"/>
          <w:lang w:val="en-GB"/>
        </w:rPr>
      </w:pPr>
    </w:p>
    <w:p w14:paraId="5D9F95C8" w14:textId="77777777" w:rsidR="004A5992" w:rsidRPr="00924BFC" w:rsidRDefault="00B13F14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11</w:t>
      </w:r>
      <w:r w:rsidR="004A5992" w:rsidRPr="00924BFC">
        <w:rPr>
          <w:rFonts w:ascii="Arial" w:hAnsi="Arial" w:cs="Arial"/>
          <w:b/>
        </w:rPr>
        <w:t>.  Hosting</w:t>
      </w:r>
    </w:p>
    <w:p w14:paraId="4E42034E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1B15B53F" w14:textId="77777777" w:rsidTr="0004297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5585A58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032BC58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41454FD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5C34A4E3" w14:textId="77777777" w:rsidTr="00042976">
        <w:tc>
          <w:tcPr>
            <w:tcW w:w="709" w:type="dxa"/>
          </w:tcPr>
          <w:p w14:paraId="2AD6E1D8" w14:textId="77777777" w:rsidR="004A5992" w:rsidRPr="00924BFC" w:rsidRDefault="004A5992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B13F14" w:rsidRPr="00924BFC">
              <w:rPr>
                <w:rFonts w:ascii="Arial" w:hAnsi="Arial" w:cs="Arial"/>
              </w:rPr>
              <w:t>1</w:t>
            </w:r>
            <w:r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10A2D88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5259DB08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79F7F1A5" w14:textId="77777777" w:rsidTr="00042976">
        <w:tc>
          <w:tcPr>
            <w:tcW w:w="709" w:type="dxa"/>
          </w:tcPr>
          <w:p w14:paraId="6AA67047" w14:textId="77777777" w:rsidR="004A5992" w:rsidRPr="00924BFC" w:rsidRDefault="004A5992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B13F14" w:rsidRPr="00924BFC">
              <w:rPr>
                <w:rFonts w:ascii="Arial" w:hAnsi="Arial" w:cs="Arial"/>
              </w:rPr>
              <w:t>1</w:t>
            </w:r>
            <w:r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0E2E4F81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21ACB712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313662E2" w14:textId="77777777" w:rsidTr="00042976">
        <w:tc>
          <w:tcPr>
            <w:tcW w:w="709" w:type="dxa"/>
          </w:tcPr>
          <w:p w14:paraId="37FE4B6A" w14:textId="77777777" w:rsidR="004A5992" w:rsidRPr="00924BFC" w:rsidRDefault="004A5992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B13F14" w:rsidRPr="00924BFC">
              <w:rPr>
                <w:rFonts w:ascii="Arial" w:hAnsi="Arial" w:cs="Arial"/>
              </w:rPr>
              <w:t>1</w:t>
            </w:r>
            <w:r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31A000BE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62494DB1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14:paraId="0E7C3AF1" w14:textId="77777777" w:rsidR="004A5992" w:rsidRDefault="004A5992" w:rsidP="004A5992">
      <w:pPr>
        <w:pStyle w:val="PRNormal"/>
        <w:rPr>
          <w:rFonts w:ascii="Arial" w:hAnsi="Arial" w:cs="Arial"/>
          <w:lang w:val="en-GB"/>
        </w:rPr>
      </w:pPr>
    </w:p>
    <w:p w14:paraId="4EEDE3ED" w14:textId="77777777" w:rsidR="00E904EB" w:rsidRPr="00924BFC" w:rsidRDefault="00E904EB" w:rsidP="004A5992">
      <w:pPr>
        <w:pStyle w:val="PRNormal"/>
        <w:rPr>
          <w:rFonts w:ascii="Arial" w:hAnsi="Arial" w:cs="Arial"/>
          <w:lang w:val="en-GB"/>
        </w:rPr>
      </w:pPr>
    </w:p>
    <w:p w14:paraId="174DD3AA" w14:textId="77777777" w:rsidR="00CB348B" w:rsidRPr="00924BFC" w:rsidRDefault="00CB348B" w:rsidP="00CB348B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 xml:space="preserve">12.  </w:t>
      </w:r>
      <w:r w:rsidR="00F7208F" w:rsidRPr="00924BFC">
        <w:rPr>
          <w:rFonts w:ascii="Arial" w:hAnsi="Arial" w:cs="Arial"/>
          <w:b/>
        </w:rPr>
        <w:t xml:space="preserve">Maintenance and </w:t>
      </w:r>
      <w:r w:rsidRPr="00924BFC">
        <w:rPr>
          <w:rFonts w:ascii="Arial" w:hAnsi="Arial" w:cs="Arial"/>
          <w:b/>
        </w:rPr>
        <w:t>Support</w:t>
      </w:r>
    </w:p>
    <w:p w14:paraId="1FBDEF0F" w14:textId="77777777" w:rsidR="00CB348B" w:rsidRPr="00924BFC" w:rsidRDefault="00CB348B" w:rsidP="00CB348B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CB348B" w:rsidRPr="00924BFC" w14:paraId="751FE5C8" w14:textId="77777777" w:rsidTr="00320EA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5488E52B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22CC90D8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1CDD695D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CB348B" w:rsidRPr="00924BFC" w14:paraId="2E4539C8" w14:textId="77777777" w:rsidTr="00320EA8">
        <w:tc>
          <w:tcPr>
            <w:tcW w:w="709" w:type="dxa"/>
          </w:tcPr>
          <w:p w14:paraId="63BF110E" w14:textId="77777777" w:rsidR="00CB348B" w:rsidRPr="00924BFC" w:rsidRDefault="00CB348B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2.1</w:t>
            </w:r>
          </w:p>
        </w:tc>
        <w:tc>
          <w:tcPr>
            <w:tcW w:w="6946" w:type="dxa"/>
          </w:tcPr>
          <w:p w14:paraId="33FE3967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3AECECCD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CB348B" w:rsidRPr="00924BFC" w14:paraId="2344EAE8" w14:textId="77777777" w:rsidTr="00320EA8">
        <w:tc>
          <w:tcPr>
            <w:tcW w:w="709" w:type="dxa"/>
          </w:tcPr>
          <w:p w14:paraId="30C6882C" w14:textId="77777777" w:rsidR="00CB348B" w:rsidRPr="00924BFC" w:rsidRDefault="00CB348B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2.2</w:t>
            </w:r>
          </w:p>
        </w:tc>
        <w:tc>
          <w:tcPr>
            <w:tcW w:w="6946" w:type="dxa"/>
          </w:tcPr>
          <w:p w14:paraId="4B62C3A5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26F86B9B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CB348B" w:rsidRPr="00924BFC" w14:paraId="58169021" w14:textId="77777777" w:rsidTr="00320EA8">
        <w:tc>
          <w:tcPr>
            <w:tcW w:w="709" w:type="dxa"/>
          </w:tcPr>
          <w:p w14:paraId="25F498B4" w14:textId="77777777" w:rsidR="00CB348B" w:rsidRPr="00924BFC" w:rsidRDefault="00CB348B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2.3</w:t>
            </w:r>
          </w:p>
        </w:tc>
        <w:tc>
          <w:tcPr>
            <w:tcW w:w="6946" w:type="dxa"/>
          </w:tcPr>
          <w:p w14:paraId="339303BD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2A03350A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14:paraId="74A43779" w14:textId="77777777" w:rsidR="00CB348B" w:rsidRPr="00924BFC" w:rsidRDefault="00CB348B" w:rsidP="00CB348B">
      <w:pPr>
        <w:pStyle w:val="PRNormal"/>
        <w:rPr>
          <w:rFonts w:ascii="Arial" w:hAnsi="Arial" w:cs="Arial"/>
          <w:lang w:val="en-GB"/>
        </w:rPr>
      </w:pPr>
    </w:p>
    <w:p w14:paraId="5AF115F7" w14:textId="77777777" w:rsidR="00CB348B" w:rsidRPr="00F543BF" w:rsidRDefault="00CB348B" w:rsidP="00F543BF">
      <w:pPr>
        <w:spacing w:after="200" w:line="276" w:lineRule="auto"/>
        <w:rPr>
          <w:rFonts w:eastAsia="Times New Roman"/>
          <w:sz w:val="20"/>
          <w:szCs w:val="20"/>
          <w:lang w:eastAsia="en-US"/>
        </w:rPr>
      </w:pPr>
      <w:r w:rsidRPr="00924BFC">
        <w:rPr>
          <w:sz w:val="20"/>
          <w:szCs w:val="20"/>
        </w:rPr>
        <w:br w:type="page"/>
      </w:r>
    </w:p>
    <w:p w14:paraId="6DE48C0E" w14:textId="77777777" w:rsidR="00F543BF" w:rsidRDefault="00F543BF" w:rsidP="004A5992">
      <w:pPr>
        <w:pStyle w:val="PRNormal"/>
        <w:rPr>
          <w:rFonts w:ascii="Arial" w:hAnsi="Arial" w:cs="Arial"/>
          <w:b/>
          <w:lang w:val="en-GB"/>
        </w:rPr>
      </w:pPr>
    </w:p>
    <w:p w14:paraId="73DDE16E" w14:textId="77777777" w:rsidR="004A5992" w:rsidRPr="00924BFC" w:rsidRDefault="00B13F14" w:rsidP="004A5992">
      <w:pPr>
        <w:pStyle w:val="PRNormal"/>
        <w:rPr>
          <w:rFonts w:ascii="Arial" w:hAnsi="Arial" w:cs="Arial"/>
          <w:b/>
          <w:lang w:val="en-GB"/>
        </w:rPr>
      </w:pPr>
      <w:r w:rsidRPr="00924BFC">
        <w:rPr>
          <w:rFonts w:ascii="Arial" w:hAnsi="Arial" w:cs="Arial"/>
          <w:b/>
          <w:lang w:val="en-GB"/>
        </w:rPr>
        <w:t>1</w:t>
      </w:r>
      <w:r w:rsidR="00CB348B" w:rsidRPr="00924BFC">
        <w:rPr>
          <w:rFonts w:ascii="Arial" w:hAnsi="Arial" w:cs="Arial"/>
          <w:b/>
          <w:lang w:val="en-GB"/>
        </w:rPr>
        <w:t>3</w:t>
      </w:r>
      <w:r w:rsidR="004A5992" w:rsidRPr="00924BFC">
        <w:rPr>
          <w:rFonts w:ascii="Arial" w:hAnsi="Arial" w:cs="Arial"/>
          <w:b/>
          <w:lang w:val="en-GB"/>
        </w:rPr>
        <w:t>.  Other Requirements</w:t>
      </w:r>
    </w:p>
    <w:p w14:paraId="221E2BFA" w14:textId="77777777"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42FEDEFD" w14:textId="77777777" w:rsidTr="00042976">
        <w:tc>
          <w:tcPr>
            <w:tcW w:w="709" w:type="dxa"/>
            <w:shd w:val="clear" w:color="auto" w:fill="EEECE1" w:themeFill="background2"/>
          </w:tcPr>
          <w:p w14:paraId="7A89E8C3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17B383F8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5CDA6FC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74E05E3A" w14:textId="77777777" w:rsidTr="00042976">
        <w:tc>
          <w:tcPr>
            <w:tcW w:w="709" w:type="dxa"/>
          </w:tcPr>
          <w:p w14:paraId="46BD6481" w14:textId="77777777" w:rsidR="004A5992" w:rsidRPr="00924BFC" w:rsidRDefault="004A5992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CB348B" w:rsidRPr="00924BFC">
              <w:rPr>
                <w:rFonts w:ascii="Arial" w:hAnsi="Arial" w:cs="Arial"/>
              </w:rPr>
              <w:t>3</w:t>
            </w:r>
            <w:r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6AC58579" w14:textId="77777777" w:rsidR="004A5992" w:rsidRPr="00924BFC" w:rsidRDefault="004A5992" w:rsidP="00706299">
            <w:pPr>
              <w:pStyle w:val="PRNormal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369E6047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18007CB1" w14:textId="77777777" w:rsidTr="00042976">
        <w:tc>
          <w:tcPr>
            <w:tcW w:w="709" w:type="dxa"/>
          </w:tcPr>
          <w:p w14:paraId="5E8BE07D" w14:textId="77777777" w:rsidR="004A5992" w:rsidRPr="00924BFC" w:rsidRDefault="004A5992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CB348B" w:rsidRPr="00924BFC">
              <w:rPr>
                <w:rFonts w:ascii="Arial" w:hAnsi="Arial" w:cs="Arial"/>
              </w:rPr>
              <w:t>3</w:t>
            </w:r>
            <w:r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372FFA58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46A3E121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14:paraId="22890600" w14:textId="77777777" w:rsidTr="00042976">
        <w:tc>
          <w:tcPr>
            <w:tcW w:w="709" w:type="dxa"/>
          </w:tcPr>
          <w:p w14:paraId="65BC53A3" w14:textId="77777777" w:rsidR="004A5992" w:rsidRPr="00924BFC" w:rsidRDefault="004A5992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CB348B" w:rsidRPr="00924BFC">
              <w:rPr>
                <w:rFonts w:ascii="Arial" w:hAnsi="Arial" w:cs="Arial"/>
              </w:rPr>
              <w:t>3</w:t>
            </w:r>
            <w:r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04E17D0B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14:paraId="5986C6E4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14:paraId="7DB7FA6C" w14:textId="77777777" w:rsidR="004A5992" w:rsidRPr="00924BFC" w:rsidRDefault="004A5992" w:rsidP="004A5992">
      <w:pPr>
        <w:rPr>
          <w:sz w:val="20"/>
          <w:szCs w:val="20"/>
        </w:rPr>
      </w:pPr>
    </w:p>
    <w:p w14:paraId="160F0BEE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5A496554" w14:textId="77777777" w:rsidR="00CB348B" w:rsidRPr="00924BFC" w:rsidRDefault="00CB348B" w:rsidP="004A5992">
      <w:pPr>
        <w:pStyle w:val="PRNormal"/>
        <w:rPr>
          <w:rFonts w:ascii="Arial" w:hAnsi="Arial" w:cs="Arial"/>
        </w:rPr>
      </w:pPr>
    </w:p>
    <w:p w14:paraId="4CC12660" w14:textId="77777777" w:rsidR="004A5992" w:rsidRPr="00924BFC" w:rsidRDefault="00B13F14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1</w:t>
      </w:r>
      <w:r w:rsidR="00CB348B" w:rsidRPr="00924BFC">
        <w:rPr>
          <w:rFonts w:ascii="Arial" w:hAnsi="Arial" w:cs="Arial"/>
          <w:b/>
        </w:rPr>
        <w:t>4</w:t>
      </w:r>
      <w:r w:rsidR="0023777D" w:rsidRPr="00924BFC">
        <w:rPr>
          <w:rFonts w:ascii="Arial" w:hAnsi="Arial" w:cs="Arial"/>
          <w:b/>
        </w:rPr>
        <w:t xml:space="preserve">. </w:t>
      </w:r>
      <w:r w:rsidR="004A5992" w:rsidRPr="00924BFC">
        <w:rPr>
          <w:rFonts w:ascii="Arial" w:hAnsi="Arial" w:cs="Arial"/>
          <w:b/>
        </w:rPr>
        <w:t>Exclusions:</w:t>
      </w:r>
    </w:p>
    <w:p w14:paraId="28EA0911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356AA300" w14:textId="77777777" w:rsidR="004A5992" w:rsidRPr="00924BFC" w:rsidRDefault="004A5992" w:rsidP="004A5992">
      <w:pPr>
        <w:pStyle w:val="PRNormal"/>
        <w:numPr>
          <w:ilvl w:val="0"/>
          <w:numId w:val="1"/>
        </w:numPr>
        <w:rPr>
          <w:rFonts w:ascii="Arial" w:hAnsi="Arial" w:cs="Arial"/>
        </w:rPr>
      </w:pPr>
      <w:r w:rsidRPr="00924BFC">
        <w:rPr>
          <w:rFonts w:ascii="Arial" w:hAnsi="Arial" w:cs="Arial"/>
        </w:rPr>
        <w:t>Here…</w:t>
      </w:r>
    </w:p>
    <w:p w14:paraId="56FBF7F6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1B6484B7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7A442CFB" w14:textId="77777777" w:rsidR="004A5992" w:rsidRPr="00924BFC" w:rsidRDefault="0023777D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1</w:t>
      </w:r>
      <w:r w:rsidR="00CB348B" w:rsidRPr="00924BFC">
        <w:rPr>
          <w:rFonts w:ascii="Arial" w:hAnsi="Arial" w:cs="Arial"/>
          <w:b/>
        </w:rPr>
        <w:t>5</w:t>
      </w:r>
      <w:r w:rsidRPr="00924BFC">
        <w:rPr>
          <w:rFonts w:ascii="Arial" w:hAnsi="Arial" w:cs="Arial"/>
          <w:b/>
        </w:rPr>
        <w:t xml:space="preserve">. </w:t>
      </w:r>
      <w:r w:rsidR="004A5992" w:rsidRPr="00924BFC">
        <w:rPr>
          <w:rFonts w:ascii="Arial" w:hAnsi="Arial" w:cs="Arial"/>
          <w:b/>
        </w:rPr>
        <w:t>Considerations:</w:t>
      </w:r>
    </w:p>
    <w:p w14:paraId="247E847C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24AD40B8" w14:textId="77777777" w:rsidR="004A5992" w:rsidRPr="00924BFC" w:rsidRDefault="004A5992" w:rsidP="004A5992">
      <w:pPr>
        <w:pStyle w:val="PRNormal"/>
        <w:numPr>
          <w:ilvl w:val="0"/>
          <w:numId w:val="1"/>
        </w:numPr>
        <w:rPr>
          <w:rFonts w:ascii="Arial" w:hAnsi="Arial" w:cs="Arial"/>
        </w:rPr>
      </w:pPr>
      <w:r w:rsidRPr="00924BFC">
        <w:rPr>
          <w:rFonts w:ascii="Arial" w:hAnsi="Arial" w:cs="Arial"/>
        </w:rPr>
        <w:t>Here…</w:t>
      </w:r>
    </w:p>
    <w:p w14:paraId="2598AB1C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6CE929F6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47FBA592" w14:textId="77777777" w:rsidR="004A5992" w:rsidRPr="00924BFC" w:rsidRDefault="00B13F14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1</w:t>
      </w:r>
      <w:r w:rsidR="00CB348B" w:rsidRPr="00924BFC">
        <w:rPr>
          <w:rFonts w:ascii="Arial" w:hAnsi="Arial" w:cs="Arial"/>
          <w:b/>
        </w:rPr>
        <w:t>6</w:t>
      </w:r>
      <w:r w:rsidR="0023777D" w:rsidRPr="00924BFC">
        <w:rPr>
          <w:rFonts w:ascii="Arial" w:hAnsi="Arial" w:cs="Arial"/>
          <w:b/>
        </w:rPr>
        <w:t xml:space="preserve">. </w:t>
      </w:r>
      <w:r w:rsidR="004A5992" w:rsidRPr="00924BFC">
        <w:rPr>
          <w:rFonts w:ascii="Arial" w:hAnsi="Arial" w:cs="Arial"/>
          <w:b/>
        </w:rPr>
        <w:t>Assumptions:</w:t>
      </w:r>
    </w:p>
    <w:p w14:paraId="1C0BBEC3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09A207D3" w14:textId="77777777" w:rsidR="004A5992" w:rsidRPr="00924BFC" w:rsidRDefault="004A5992" w:rsidP="004A5992">
      <w:pPr>
        <w:pStyle w:val="PRNormal"/>
        <w:numPr>
          <w:ilvl w:val="0"/>
          <w:numId w:val="1"/>
        </w:numPr>
        <w:rPr>
          <w:rFonts w:ascii="Arial" w:hAnsi="Arial" w:cs="Arial"/>
        </w:rPr>
      </w:pPr>
      <w:r w:rsidRPr="00924BFC">
        <w:rPr>
          <w:rFonts w:ascii="Arial" w:hAnsi="Arial" w:cs="Arial"/>
        </w:rPr>
        <w:t>Here…</w:t>
      </w:r>
    </w:p>
    <w:p w14:paraId="2812D9FC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76415217" w14:textId="77777777" w:rsidR="00A63A7D" w:rsidRPr="00924BFC" w:rsidRDefault="00A63A7D">
      <w:pPr>
        <w:rPr>
          <w:sz w:val="20"/>
          <w:szCs w:val="20"/>
        </w:rPr>
      </w:pPr>
    </w:p>
    <w:sectPr w:rsidR="00A63A7D" w:rsidRPr="00924BFC" w:rsidSect="003C5075">
      <w:headerReference w:type="default" r:id="rId12"/>
      <w:footerReference w:type="default" r:id="rId13"/>
      <w:headerReference w:type="first" r:id="rId14"/>
      <w:footerReference w:type="first" r:id="rId15"/>
      <w:pgSz w:w="16838" w:h="11899" w:orient="landscape" w:code="9"/>
      <w:pgMar w:top="1701" w:right="1440" w:bottom="1412" w:left="1440" w:header="709" w:footer="709" w:gutter="0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7376EC" w14:textId="77777777" w:rsidR="00EA244A" w:rsidRDefault="00EA244A" w:rsidP="00042976">
      <w:r>
        <w:separator/>
      </w:r>
    </w:p>
  </w:endnote>
  <w:endnote w:type="continuationSeparator" w:id="0">
    <w:p w14:paraId="5F00D54A" w14:textId="77777777" w:rsidR="00EA244A" w:rsidRDefault="00EA244A" w:rsidP="000429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FF28AC" w14:textId="5F1931DF" w:rsidR="007A579C" w:rsidRPr="007A579C" w:rsidRDefault="00643DE6">
    <w:pPr>
      <w:pStyle w:val="Foo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4AF38B48" wp14:editId="5EA79C04">
              <wp:simplePos x="0" y="0"/>
              <wp:positionH relativeFrom="column">
                <wp:posOffset>-200025</wp:posOffset>
              </wp:positionH>
              <wp:positionV relativeFrom="paragraph">
                <wp:posOffset>-78105</wp:posOffset>
              </wp:positionV>
              <wp:extent cx="6267450" cy="0"/>
              <wp:effectExtent l="57150" t="55245" r="57150" b="59055"/>
              <wp:wrapNone/>
              <wp:docPr id="5" name="AutoShap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6745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70C0"/>
                        </a:solidFill>
                        <a:round/>
                        <a:headEnd type="oval" w="med" len="med"/>
                        <a:tailEnd type="oval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accent5">
                                  <a:lumMod val="50000"/>
                                  <a:lumOff val="0"/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EB7834A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026" type="#_x0000_t32" style="position:absolute;margin-left:-15.75pt;margin-top:-6.15pt;width:493.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" strokecolor="#0070c0">
              <v:stroke startarrow="oval" endarrow="oval"/>
              <v:shadow color="#205867 [1608]" opacity=".5" offset="1pt"/>
            </v:shape>
          </w:pict>
        </mc:Fallback>
      </mc:AlternateContent>
    </w:r>
    <w:r w:rsidR="007A579C">
      <w:rPr>
        <w:color w:val="0070C0"/>
        <w:sz w:val="20"/>
        <w:szCs w:val="20"/>
      </w:rPr>
      <w:t>Website Requirements Specification</w:t>
    </w:r>
    <w:r w:rsidR="007A579C" w:rsidRPr="007A579C">
      <w:rPr>
        <w:color w:val="0070C0"/>
        <w:sz w:val="20"/>
        <w:szCs w:val="20"/>
      </w:rPr>
      <w:tab/>
    </w:r>
    <w:r w:rsidR="007A579C" w:rsidRPr="007A579C">
      <w:rPr>
        <w:color w:val="0070C0"/>
        <w:sz w:val="20"/>
        <w:szCs w:val="20"/>
      </w:rPr>
      <w:tab/>
    </w:r>
    <w:r w:rsidR="002042A1" w:rsidRPr="007A579C">
      <w:rPr>
        <w:color w:val="0070C0"/>
        <w:sz w:val="20"/>
        <w:szCs w:val="20"/>
      </w:rPr>
      <w:fldChar w:fldCharType="begin"/>
    </w:r>
    <w:r w:rsidR="007A579C" w:rsidRPr="007A579C">
      <w:rPr>
        <w:color w:val="0070C0"/>
        <w:sz w:val="20"/>
        <w:szCs w:val="20"/>
      </w:rPr>
      <w:instrText xml:space="preserve"> PAGE   \* MERGEFORMAT </w:instrText>
    </w:r>
    <w:r w:rsidR="002042A1" w:rsidRPr="007A579C">
      <w:rPr>
        <w:color w:val="0070C0"/>
        <w:sz w:val="20"/>
        <w:szCs w:val="20"/>
      </w:rPr>
      <w:fldChar w:fldCharType="separate"/>
    </w:r>
    <w:r w:rsidR="005547B2">
      <w:rPr>
        <w:noProof/>
        <w:color w:val="0070C0"/>
        <w:sz w:val="20"/>
        <w:szCs w:val="20"/>
      </w:rPr>
      <w:t>1</w:t>
    </w:r>
    <w:r w:rsidR="002042A1" w:rsidRPr="007A579C">
      <w:rPr>
        <w:color w:val="0070C0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434640"/>
      <w:docPartObj>
        <w:docPartGallery w:val="Page Numbers (Bottom of Page)"/>
        <w:docPartUnique/>
      </w:docPartObj>
    </w:sdtPr>
    <w:sdtEndPr/>
    <w:sdtContent>
      <w:p w14:paraId="1AF4B3C3" w14:textId="42C6A0D3" w:rsidR="00E72D76" w:rsidRPr="00CE5283" w:rsidRDefault="00643DE6" w:rsidP="0042385E">
        <w:pPr>
          <w:pStyle w:val="Footer"/>
          <w:rPr>
            <w:color w:val="0070C0"/>
            <w:sz w:val="20"/>
            <w:szCs w:val="20"/>
          </w:rPr>
        </w:pPr>
        <w:r>
          <w:rPr>
            <w:noProof/>
            <w:color w:val="0070C0"/>
            <w:sz w:val="20"/>
            <w:szCs w:val="20"/>
          </w:rPr>
          <mc:AlternateContent>
            <mc:Choice Requires="wps">
              <w:drawing>
                <wp:anchor distT="0" distB="0" distL="114300" distR="114300" simplePos="0" relativeHeight="251670528" behindDoc="0" locked="0" layoutInCell="1" allowOverlap="1" wp14:anchorId="4F84F14F" wp14:editId="0433656C">
                  <wp:simplePos x="0" y="0"/>
                  <wp:positionH relativeFrom="column">
                    <wp:posOffset>-209550</wp:posOffset>
                  </wp:positionH>
                  <wp:positionV relativeFrom="paragraph">
                    <wp:posOffset>-76835</wp:posOffset>
                  </wp:positionV>
                  <wp:extent cx="9372600" cy="0"/>
                  <wp:effectExtent l="57150" t="56515" r="57150" b="57785"/>
                  <wp:wrapNone/>
                  <wp:docPr id="3" name="AutoShape 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937260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70C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28398" dir="3806097" algn="ctr" rotWithShape="0">
                                    <a:schemeClr val="accent5">
                                      <a:lumMod val="50000"/>
                                      <a:lumOff val="0"/>
                                      <a:alpha val="50000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type w14:anchorId="23306A28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8" o:spid="_x0000_s1026" type="#_x0000_t32" style="position:absolute;margin-left:-16.5pt;margin-top:-6.05pt;width:738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" strokecolor="#0070c0">
                  <v:stroke startarrow="oval" endarrow="oval"/>
                  <v:shadow color="#205867 [1608]" opacity=".5" offset="1pt"/>
                </v:shape>
              </w:pict>
            </mc:Fallback>
          </mc:AlternateContent>
        </w:r>
        <w:r w:rsidR="00CE5283">
          <w:rPr>
            <w:color w:val="0070C0"/>
            <w:sz w:val="20"/>
            <w:szCs w:val="20"/>
          </w:rPr>
          <w:t>Website Requirements Specification</w:t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2042A1" w:rsidRPr="00110CFB">
          <w:rPr>
            <w:color w:val="0070C0"/>
            <w:sz w:val="20"/>
            <w:szCs w:val="20"/>
          </w:rPr>
          <w:fldChar w:fldCharType="begin"/>
        </w:r>
        <w:r w:rsidR="00CE5283" w:rsidRPr="00110CFB">
          <w:rPr>
            <w:color w:val="0070C0"/>
            <w:sz w:val="20"/>
            <w:szCs w:val="20"/>
          </w:rPr>
          <w:instrText xml:space="preserve"> PAGE   \* MERGEFORMAT </w:instrText>
        </w:r>
        <w:r w:rsidR="002042A1" w:rsidRPr="00110CFB">
          <w:rPr>
            <w:color w:val="0070C0"/>
            <w:sz w:val="20"/>
            <w:szCs w:val="20"/>
          </w:rPr>
          <w:fldChar w:fldCharType="separate"/>
        </w:r>
        <w:r w:rsidR="00616B12">
          <w:rPr>
            <w:noProof/>
            <w:color w:val="0070C0"/>
            <w:sz w:val="20"/>
            <w:szCs w:val="20"/>
          </w:rPr>
          <w:t>4</w:t>
        </w:r>
        <w:r w:rsidR="002042A1" w:rsidRPr="00110CFB">
          <w:rPr>
            <w:color w:val="0070C0"/>
            <w:sz w:val="20"/>
            <w:szCs w:val="20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72E4E" w14:textId="6868AA6D" w:rsidR="00E72D76" w:rsidRPr="00CE5283" w:rsidRDefault="00643DE6" w:rsidP="0042385E">
    <w:pPr>
      <w:pStyle w:val="Foo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04228ACE" wp14:editId="0632DD83">
              <wp:simplePos x="0" y="0"/>
              <wp:positionH relativeFrom="column">
                <wp:posOffset>-209550</wp:posOffset>
              </wp:positionH>
              <wp:positionV relativeFrom="paragraph">
                <wp:posOffset>-76835</wp:posOffset>
              </wp:positionV>
              <wp:extent cx="9372600" cy="0"/>
              <wp:effectExtent l="57150" t="56515" r="57150" b="57785"/>
              <wp:wrapNone/>
              <wp:docPr id="1" name="AutoShap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37260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70C0"/>
                        </a:solidFill>
                        <a:round/>
                        <a:headEnd type="oval" w="med" len="med"/>
                        <a:tailEnd type="oval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accent5">
                                  <a:lumMod val="50000"/>
                                  <a:lumOff val="0"/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9E57C30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7" o:spid="_x0000_s1026" type="#_x0000_t32" style="position:absolute;margin-left:-16.5pt;margin-top:-6.05pt;width:738pt;height: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" strokecolor="#0070c0">
              <v:stroke startarrow="oval" endarrow="oval"/>
              <v:shadow color="#205867 [1608]" opacity=".5" offset="1pt"/>
            </v:shape>
          </w:pict>
        </mc:Fallback>
      </mc:AlternateContent>
    </w:r>
    <w:r w:rsidR="00CE5283" w:rsidRPr="00CE5283">
      <w:rPr>
        <w:color w:val="0070C0"/>
        <w:sz w:val="20"/>
        <w:szCs w:val="20"/>
      </w:rPr>
      <w:t xml:space="preserve"> </w:t>
    </w:r>
    <w:r w:rsidR="00CE5283">
      <w:rPr>
        <w:color w:val="0070C0"/>
        <w:sz w:val="20"/>
        <w:szCs w:val="20"/>
      </w:rPr>
      <w:t>Website Requirements Specification</w:t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2042A1" w:rsidRPr="00110CFB">
      <w:rPr>
        <w:color w:val="0070C0"/>
        <w:sz w:val="20"/>
        <w:szCs w:val="20"/>
      </w:rPr>
      <w:fldChar w:fldCharType="begin"/>
    </w:r>
    <w:r w:rsidR="00CE5283" w:rsidRPr="00110CFB">
      <w:rPr>
        <w:color w:val="0070C0"/>
        <w:sz w:val="20"/>
        <w:szCs w:val="20"/>
      </w:rPr>
      <w:instrText xml:space="preserve"> PAGE   \* MERGEFORMAT </w:instrText>
    </w:r>
    <w:r w:rsidR="002042A1" w:rsidRPr="00110CFB">
      <w:rPr>
        <w:color w:val="0070C0"/>
        <w:sz w:val="20"/>
        <w:szCs w:val="20"/>
      </w:rPr>
      <w:fldChar w:fldCharType="separate"/>
    </w:r>
    <w:r w:rsidR="00616B12">
      <w:rPr>
        <w:noProof/>
        <w:color w:val="0070C0"/>
        <w:sz w:val="20"/>
        <w:szCs w:val="20"/>
      </w:rPr>
      <w:t>3</w:t>
    </w:r>
    <w:r w:rsidR="002042A1" w:rsidRPr="00110CFB">
      <w:rPr>
        <w:color w:val="0070C0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CC2C1D" w14:textId="77777777" w:rsidR="00EA244A" w:rsidRDefault="00EA244A" w:rsidP="00042976">
      <w:r>
        <w:separator/>
      </w:r>
    </w:p>
  </w:footnote>
  <w:footnote w:type="continuationSeparator" w:id="0">
    <w:p w14:paraId="20C1C85A" w14:textId="77777777" w:rsidR="00EA244A" w:rsidRDefault="00EA244A" w:rsidP="000429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C13A98" w14:textId="4DA3D23C" w:rsidR="007A579C" w:rsidRPr="007A579C" w:rsidRDefault="00643DE6" w:rsidP="007A579C">
    <w:pPr>
      <w:pStyle w:val="Header"/>
      <w:jc w:val="center"/>
      <w:rPr>
        <w:color w:val="0070C0"/>
        <w:sz w:val="20"/>
        <w:szCs w:val="20"/>
      </w:rPr>
    </w:pPr>
    <w:r>
      <w:rPr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CF7D6AC" wp14:editId="621EAB70">
              <wp:simplePos x="0" y="0"/>
              <wp:positionH relativeFrom="column">
                <wp:posOffset>-209550</wp:posOffset>
              </wp:positionH>
              <wp:positionV relativeFrom="paragraph">
                <wp:posOffset>231140</wp:posOffset>
              </wp:positionV>
              <wp:extent cx="6267450" cy="0"/>
              <wp:effectExtent l="57150" t="59690" r="57150" b="54610"/>
              <wp:wrapNone/>
              <wp:docPr id="6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6745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70C0"/>
                        </a:solidFill>
                        <a:round/>
                        <a:headEnd type="oval" w="med" len="med"/>
                        <a:tailEnd type="oval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accent5">
                                  <a:lumMod val="50000"/>
                                  <a:lumOff val="0"/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EEF2925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margin-left:-16.5pt;margin-top:18.2pt;width:493.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" strokecolor="#0070c0">
              <v:stroke startarrow="oval" endarrow="oval"/>
              <v:shadow color="#205867 [1608]" opacity=".5" offset="1pt"/>
            </v:shape>
          </w:pict>
        </mc:Fallback>
      </mc:AlternateContent>
    </w:r>
    <w:r w:rsidR="007A579C">
      <w:rPr>
        <w:color w:val="0070C0"/>
        <w:sz w:val="20"/>
        <w:szCs w:val="20"/>
      </w:rPr>
      <w:t>[Project Name]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FE5903" w14:textId="1D481920" w:rsidR="00E72D76" w:rsidRPr="00924BFC" w:rsidRDefault="00643DE6" w:rsidP="00924BFC">
    <w:pPr>
      <w:pStyle w:val="Header"/>
      <w:jc w:val="cen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7C331A4D" wp14:editId="739459DB">
              <wp:simplePos x="0" y="0"/>
              <wp:positionH relativeFrom="column">
                <wp:posOffset>-209550</wp:posOffset>
              </wp:positionH>
              <wp:positionV relativeFrom="paragraph">
                <wp:posOffset>231775</wp:posOffset>
              </wp:positionV>
              <wp:extent cx="9372600" cy="0"/>
              <wp:effectExtent l="57150" t="60325" r="57150" b="53975"/>
              <wp:wrapNone/>
              <wp:docPr id="4" name="AutoShap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37260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70C0"/>
                        </a:solidFill>
                        <a:round/>
                        <a:headEnd type="oval" w="med" len="med"/>
                        <a:tailEnd type="oval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accent5">
                                  <a:lumMod val="50000"/>
                                  <a:lumOff val="0"/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DB6FC16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9" o:spid="_x0000_s1026" type="#_x0000_t32" style="position:absolute;margin-left:-16.5pt;margin-top:18.25pt;width:738pt;height: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" strokecolor="#0070c0">
              <v:stroke startarrow="oval" endarrow="oval"/>
              <v:shadow color="#205867 [1608]" opacity=".5" offset="1pt"/>
            </v:shape>
          </w:pict>
        </mc:Fallback>
      </mc:AlternateContent>
    </w:r>
    <w:r w:rsidR="00924BFC">
      <w:rPr>
        <w:color w:val="0070C0"/>
        <w:sz w:val="20"/>
        <w:szCs w:val="20"/>
      </w:rPr>
      <w:t>[Project]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4FDFDA" w14:textId="44C1E64E" w:rsidR="00E72D76" w:rsidRPr="00CE5283" w:rsidRDefault="00643DE6" w:rsidP="00CE5283">
    <w:pPr>
      <w:pStyle w:val="Header"/>
      <w:jc w:val="cen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3A2A4EEC" wp14:editId="1DA10177">
              <wp:simplePos x="0" y="0"/>
              <wp:positionH relativeFrom="column">
                <wp:posOffset>-209550</wp:posOffset>
              </wp:positionH>
              <wp:positionV relativeFrom="paragraph">
                <wp:posOffset>231775</wp:posOffset>
              </wp:positionV>
              <wp:extent cx="9372600" cy="0"/>
              <wp:effectExtent l="57150" t="60325" r="57150" b="53975"/>
              <wp:wrapNone/>
              <wp:docPr id="2" name="AutoShap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37260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70C0"/>
                        </a:solidFill>
                        <a:round/>
                        <a:headEnd type="oval" w="med" len="med"/>
                        <a:tailEnd type="oval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3806097" algn="ctr" rotWithShape="0">
                                <a:schemeClr val="accent5">
                                  <a:lumMod val="50000"/>
                                  <a:lumOff val="0"/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4685FE8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5" o:spid="_x0000_s1026" type="#_x0000_t32" style="position:absolute;margin-left:-16.5pt;margin-top:18.25pt;width:738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" strokecolor="#0070c0">
              <v:stroke startarrow="oval" endarrow="oval"/>
              <v:shadow color="#205867 [1608]" opacity=".5" offset="1pt"/>
            </v:shape>
          </w:pict>
        </mc:Fallback>
      </mc:AlternateContent>
    </w:r>
    <w:r w:rsidR="00CE5283" w:rsidRPr="00110CFB">
      <w:rPr>
        <w:color w:val="0070C0"/>
        <w:sz w:val="20"/>
        <w:szCs w:val="20"/>
      </w:rPr>
      <w:t>[Project]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81761F9"/>
    <w:multiLevelType w:val="hybridMultilevel"/>
    <w:tmpl w:val="D0781D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DateAndTime/>
  <w:doNotDisplayPageBoundaries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5992"/>
    <w:rsid w:val="00042976"/>
    <w:rsid w:val="000A200F"/>
    <w:rsid w:val="0013042A"/>
    <w:rsid w:val="00183852"/>
    <w:rsid w:val="002042A1"/>
    <w:rsid w:val="0023777D"/>
    <w:rsid w:val="00303221"/>
    <w:rsid w:val="0042385E"/>
    <w:rsid w:val="004654B0"/>
    <w:rsid w:val="004664D8"/>
    <w:rsid w:val="00482207"/>
    <w:rsid w:val="004A5992"/>
    <w:rsid w:val="004E5881"/>
    <w:rsid w:val="005547B2"/>
    <w:rsid w:val="005675F8"/>
    <w:rsid w:val="005F6A13"/>
    <w:rsid w:val="00616B12"/>
    <w:rsid w:val="00643DE6"/>
    <w:rsid w:val="00657CBF"/>
    <w:rsid w:val="006F14B7"/>
    <w:rsid w:val="007A579C"/>
    <w:rsid w:val="007F492D"/>
    <w:rsid w:val="0080449D"/>
    <w:rsid w:val="00851D05"/>
    <w:rsid w:val="008674C0"/>
    <w:rsid w:val="00882810"/>
    <w:rsid w:val="008F4D5C"/>
    <w:rsid w:val="00924BFC"/>
    <w:rsid w:val="009D7906"/>
    <w:rsid w:val="00A3512B"/>
    <w:rsid w:val="00A63A7D"/>
    <w:rsid w:val="00A822B3"/>
    <w:rsid w:val="00A96AF2"/>
    <w:rsid w:val="00B04227"/>
    <w:rsid w:val="00B13F14"/>
    <w:rsid w:val="00B340FF"/>
    <w:rsid w:val="00B40FC1"/>
    <w:rsid w:val="00B71C6B"/>
    <w:rsid w:val="00B74864"/>
    <w:rsid w:val="00B80488"/>
    <w:rsid w:val="00C01FAE"/>
    <w:rsid w:val="00C9587B"/>
    <w:rsid w:val="00CA2B62"/>
    <w:rsid w:val="00CA5458"/>
    <w:rsid w:val="00CB348B"/>
    <w:rsid w:val="00CD5598"/>
    <w:rsid w:val="00CE5283"/>
    <w:rsid w:val="00D64BE9"/>
    <w:rsid w:val="00DF53AB"/>
    <w:rsid w:val="00E9044E"/>
    <w:rsid w:val="00E904EB"/>
    <w:rsid w:val="00EA244A"/>
    <w:rsid w:val="00EF5EDD"/>
    <w:rsid w:val="00F11318"/>
    <w:rsid w:val="00F543BF"/>
    <w:rsid w:val="00F65297"/>
    <w:rsid w:val="00F720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FAEE57"/>
  <w15:docId w15:val="{CFF1CEA7-9D5F-497F-94CA-C1EDB277D5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A5992"/>
    <w:pPr>
      <w:spacing w:after="0" w:line="240" w:lineRule="auto"/>
    </w:pPr>
    <w:rPr>
      <w:rFonts w:ascii="Arial" w:eastAsia="Times" w:hAnsi="Arial" w:cs="Arial"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4A599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4A5992"/>
    <w:rPr>
      <w:rFonts w:ascii="Arial" w:eastAsia="Times" w:hAnsi="Arial" w:cs="Arial"/>
      <w:sz w:val="24"/>
      <w:szCs w:val="24"/>
      <w:lang w:eastAsia="en-GB"/>
    </w:rPr>
  </w:style>
  <w:style w:type="paragraph" w:styleId="Footer">
    <w:name w:val="footer"/>
    <w:basedOn w:val="Normal"/>
    <w:link w:val="FooterChar"/>
    <w:uiPriority w:val="99"/>
    <w:rsid w:val="004A599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A5992"/>
    <w:rPr>
      <w:rFonts w:ascii="Arial" w:eastAsia="Times" w:hAnsi="Arial" w:cs="Arial"/>
      <w:sz w:val="24"/>
      <w:szCs w:val="24"/>
      <w:lang w:eastAsia="en-GB"/>
    </w:rPr>
  </w:style>
  <w:style w:type="paragraph" w:customStyle="1" w:styleId="PRNormal">
    <w:name w:val="PRNormal"/>
    <w:basedOn w:val="Normal"/>
    <w:rsid w:val="004A5992"/>
    <w:rPr>
      <w:rFonts w:ascii="Times New Roman" w:eastAsia="Times New Roman" w:hAnsi="Times New Roman" w:cs="Times New Roman"/>
      <w:sz w:val="20"/>
      <w:szCs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A599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5992"/>
    <w:rPr>
      <w:rFonts w:ascii="Tahoma" w:eastAsia="Times" w:hAnsi="Tahoma" w:cs="Tahoma"/>
      <w:sz w:val="16"/>
      <w:szCs w:val="16"/>
      <w:lang w:eastAsia="en-GB"/>
    </w:rPr>
  </w:style>
  <w:style w:type="paragraph" w:styleId="Caption">
    <w:name w:val="caption"/>
    <w:basedOn w:val="Normal"/>
    <w:next w:val="Normal"/>
    <w:uiPriority w:val="35"/>
    <w:unhideWhenUsed/>
    <w:qFormat/>
    <w:rsid w:val="00042976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309D7E3-F3BC-47C1-925A-5AE3BEC6C7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26</Words>
  <Characters>1291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ebsite Requirements Specification</vt:lpstr>
    </vt:vector>
  </TitlesOfParts>
  <Manager/>
  <Company/>
  <LinksUpToDate>false</LinksUpToDate>
  <CharactersWithSpaces>1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site Requirements Specification</dc:title>
  <dc:subject>Website Requirements Specification</dc:subject>
  <dc:creator>Project Smart</dc:creator>
  <cp:keywords>Website Requirements Specification</cp:keywords>
  <dc:description>This requirements specification is used to record the user requirements for a website.</dc:description>
  <cp:lastModifiedBy>Khairul Basar</cp:lastModifiedBy>
  <cp:revision>3</cp:revision>
  <dcterms:created xsi:type="dcterms:W3CDTF">2019-03-12T03:11:00Z</dcterms:created>
  <dcterms:modified xsi:type="dcterms:W3CDTF">2019-03-12T03:12:00Z</dcterms:modified>
  <cp:category>Project Management</cp:category>
  <cp:contentStatus>Final</cp:contentStatus>
</cp:coreProperties>
</file>